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9A37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ujian</w:t>
            </w:r>
            <w:proofErr w:type="spellEnd"/>
            <w:r>
              <w:rPr>
                <w:rFonts w:eastAsiaTheme="minorEastAsia"/>
                <w:kern w:val="0"/>
                <w:sz w:val="20"/>
                <w:szCs w:val="24"/>
                <w:lang w:val="en-GB"/>
                <w14:ligatures w14:val="none"/>
              </w:rPr>
              <w:t xml:space="preserve">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proofErr w:type="spellStart"/>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proofErr w:type="spellEnd"/>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72.5pt;mso-width-percent:0;mso-height-percent:0;mso-width-percent:0;mso-height-percent:0" o:ole="">
            <v:imagedata r:id="rId7" o:title=""/>
          </v:shape>
          <o:OLEObject Type="Embed" ProgID="Visio.Drawing.15" ShapeID="_x0000_i1025" DrawAspect="Content" ObjectID="_1760173666"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pPr>
              <w:spacing w:before="0" w:after="120"/>
              <w:ind w:left="0" w:firstLine="0"/>
              <w:jc w:val="center"/>
              <w:rPr>
                <w:rFonts w:ascii="Times New Roman" w:eastAsia="SimSun" w:hAnsi="Times New Roman"/>
                <w:kern w:val="0"/>
                <w:sz w:val="20"/>
                <w:szCs w:val="20"/>
                <w:lang w:val="en-GB"/>
                <w14:ligatures w14:val="none"/>
              </w:rPr>
              <w:pPrChange w:id="41" w:author="Futurewei (Yunsong)" w:date="2023-10-29T16:41:00Z">
                <w:pPr>
                  <w:spacing w:before="0" w:after="120"/>
                  <w:ind w:left="0" w:firstLine="0"/>
                </w:pPr>
              </w:pPrChange>
            </w:pPr>
            <w:ins w:id="42" w:author="Futurewei (Yunsong)" w:date="2023-10-29T16:38:00Z">
              <w:r>
                <w:rPr>
                  <w:rFonts w:ascii="Times New Roman" w:eastAsia="SimSun" w:hAnsi="Times New Roman"/>
                  <w:noProof/>
                  <w:kern w:val="0"/>
                  <w:sz w:val="20"/>
                  <w:szCs w:val="20"/>
                  <w14:ligatures w14:val="none"/>
                  <w:rPrChange w:id="43">
                    <w:rPr>
                      <w:noProof/>
                    </w:rPr>
                  </w:rPrChang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9pt" o:ole="">
                  <v:imagedata r:id="rId10" o:title=""/>
                </v:shape>
                <o:OLEObject Type="Embed" ProgID="Visio.Drawing.11" ShapeID="_x0000_i1026" DrawAspect="Content" ObjectID="_1760173667"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4"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5" w:author="Futurewei (Yunsong)" w:date="2023-10-29T16:45:00Z">
              <w:r w:rsidR="00997BC2">
                <w:rPr>
                  <w:rFonts w:ascii="Times New Roman" w:eastAsia="SimSun" w:hAnsi="Times New Roman"/>
                  <w:kern w:val="0"/>
                  <w:sz w:val="20"/>
                  <w:szCs w:val="20"/>
                  <w:lang w:val="en-GB"/>
                  <w14:ligatures w14:val="none"/>
                </w:rPr>
                <w:t>, as illustrated before</w:t>
              </w:r>
            </w:ins>
            <w:ins w:id="46"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7"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48" w:author="Futurewei (Yunsong)" w:date="2023-10-29T16:43:00Z">
              <w:r>
                <w:rPr>
                  <w:rFonts w:ascii="Times New Roman" w:eastAsia="SimSun" w:hAnsi="Times New Roman"/>
                  <w:kern w:val="0"/>
                  <w:sz w:val="20"/>
                  <w:szCs w:val="20"/>
                  <w:lang w:val="en-GB"/>
                  <w14:ligatures w14:val="none"/>
                </w:rPr>
                <w:t xml:space="preserve">We think </w:t>
              </w:r>
            </w:ins>
            <w:ins w:id="49" w:author="Futurewei (Yunsong)" w:date="2023-10-29T16:44:00Z">
              <w:r w:rsidR="001864A2">
                <w:rPr>
                  <w:rFonts w:ascii="Times New Roman" w:eastAsia="SimSun" w:hAnsi="Times New Roman"/>
                  <w:kern w:val="0"/>
                  <w:sz w:val="20"/>
                  <w:szCs w:val="20"/>
                  <w:lang w:val="en-GB"/>
                  <w14:ligatures w14:val="none"/>
                </w:rPr>
                <w:t>it is unnecessary to waste two eLCIDs considering that the BT bitmap field can be added to the</w:t>
              </w:r>
            </w:ins>
            <w:ins w:id="50" w:author="Futurewei (Yunsong)" w:date="2023-10-29T16:45:00Z">
              <w:r w:rsidR="000B33D6">
                <w:rPr>
                  <w:rFonts w:ascii="Times New Roman" w:eastAsia="SimSun" w:hAnsi="Times New Roman"/>
                  <w:kern w:val="0"/>
                  <w:sz w:val="20"/>
                  <w:szCs w:val="20"/>
                  <w:lang w:val="en-GB"/>
                  <w14:ligatures w14:val="none"/>
                </w:rPr>
                <w:t xml:space="preserve"> end of the</w:t>
              </w:r>
            </w:ins>
            <w:ins w:id="51"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2" w:author="Futurewei (Yunsong)" w:date="2023-10-29T16:45:00Z">
              <w:r w:rsidR="000B33D6">
                <w:rPr>
                  <w:rFonts w:ascii="Times New Roman" w:eastAsia="SimSun" w:hAnsi="Times New Roman"/>
                  <w:kern w:val="0"/>
                  <w:sz w:val="20"/>
                  <w:szCs w:val="20"/>
                  <w:lang w:val="en-GB"/>
                  <w14:ligatures w14:val="none"/>
                </w:rPr>
                <w:t xml:space="preserve"> as an optionally present field, as illustrated before</w:t>
              </w:r>
            </w:ins>
            <w:ins w:id="53"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w:t>
            </w:r>
            <w:r>
              <w:rPr>
                <w:rFonts w:ascii="Times New Roman" w:eastAsia="SimSun" w:hAnsi="Times New Roman"/>
                <w:kern w:val="0"/>
                <w:sz w:val="20"/>
                <w:szCs w:val="20"/>
                <w:lang w:val="en-GB"/>
                <w14:ligatures w14:val="none"/>
              </w:rPr>
              <w:lastRenderedPageBreak/>
              <w:t xml:space="preserve">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w:t>
            </w:r>
            <w:r>
              <w:rPr>
                <w:rFonts w:ascii="Times New Roman" w:eastAsia="SimSun" w:hAnsi="Times New Roman"/>
                <w:kern w:val="0"/>
                <w:sz w:val="20"/>
                <w:szCs w:val="20"/>
                <w:lang w:val="en-GB"/>
                <w14:ligatures w14:val="none"/>
              </w:rPr>
              <w:lastRenderedPageBreak/>
              <w:t xml:space="preserve">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4"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5pt;height:167.7pt;mso-width-percent:0;mso-height-percent:0;mso-width-percent:0;mso-height-percent:0" o:ole="">
            <v:imagedata r:id="rId14" o:title=""/>
          </v:shape>
          <o:OLEObject Type="Embed" ProgID="Visio.Drawing.15" ShapeID="_x0000_i1027" DrawAspect="Content" ObjectID="_1760173668" r:id="rId15"/>
        </w:object>
      </w:r>
    </w:p>
    <w:p w14:paraId="7710C465" w14:textId="2F92EA56" w:rsidR="0008214A" w:rsidRDefault="0008214A" w:rsidP="004C1178">
      <w:pPr>
        <w:keepNext/>
        <w:snapToGrid w:val="0"/>
        <w:spacing w:before="0"/>
        <w:ind w:left="0" w:firstLine="0"/>
      </w:pPr>
      <w:ins w:id="55"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56"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57" w:author="Futurewei (Yunsong)" w:date="2023-10-26T02:01:00Z">
        <w:r w:rsidR="007265F2">
          <w:rPr>
            <w:rFonts w:ascii="Times New Roman" w:eastAsia="SimSun" w:hAnsi="Times New Roman"/>
            <w:noProof/>
            <w:kern w:val="0"/>
            <w:sz w:val="20"/>
            <w:szCs w:val="20"/>
            <w:lang w:val="en-GB"/>
          </w:rPr>
          <w:t>practically impossible</w:t>
        </w:r>
      </w:ins>
      <w:ins w:id="58" w:author="Futurewei (Yunsong)" w:date="2023-10-26T02:00:00Z">
        <w:r w:rsidR="006D534E">
          <w:rPr>
            <w:rFonts w:ascii="Times New Roman" w:eastAsia="SimSun" w:hAnsi="Times New Roman"/>
            <w:noProof/>
            <w:kern w:val="0"/>
            <w:sz w:val="20"/>
            <w:szCs w:val="20"/>
            <w:lang w:val="en-GB"/>
          </w:rPr>
          <w:t xml:space="preserve"> to have all</w:t>
        </w:r>
      </w:ins>
      <w:ins w:id="59" w:author="Futurewei (Yunsong)" w:date="2023-10-26T02:01:00Z">
        <w:r w:rsidR="007265F2">
          <w:rPr>
            <w:rFonts w:ascii="Times New Roman" w:eastAsia="SimSun" w:hAnsi="Times New Roman"/>
            <w:noProof/>
            <w:kern w:val="0"/>
            <w:sz w:val="20"/>
            <w:szCs w:val="20"/>
            <w:lang w:val="en-GB"/>
          </w:rPr>
          <w:t xml:space="preserve"> 8</w:t>
        </w:r>
      </w:ins>
      <w:ins w:id="60" w:author="Futurewei (Yunsong)" w:date="2023-10-26T02:00:00Z">
        <w:r w:rsidR="006D534E">
          <w:rPr>
            <w:rFonts w:ascii="Times New Roman" w:eastAsia="SimSun" w:hAnsi="Times New Roman"/>
            <w:noProof/>
            <w:kern w:val="0"/>
            <w:sz w:val="20"/>
            <w:szCs w:val="20"/>
            <w:lang w:val="en-GB"/>
          </w:rPr>
          <w:t xml:space="preserve"> LCG</w:t>
        </w:r>
      </w:ins>
      <w:ins w:id="61" w:author="Futurewei (Yunsong)" w:date="2023-10-26T02:01:00Z">
        <w:r w:rsidR="007265F2">
          <w:rPr>
            <w:rFonts w:ascii="Times New Roman" w:eastAsia="SimSun" w:hAnsi="Times New Roman"/>
            <w:noProof/>
            <w:kern w:val="0"/>
            <w:sz w:val="20"/>
            <w:szCs w:val="20"/>
            <w:lang w:val="en-GB"/>
          </w:rPr>
          <w:t xml:space="preserve">s be configured </w:t>
        </w:r>
      </w:ins>
      <w:ins w:id="62" w:author="Futurewei (Yunsong)" w:date="2023-10-26T02:02:00Z">
        <w:r w:rsidR="00A252C8">
          <w:rPr>
            <w:rFonts w:ascii="Times New Roman" w:eastAsia="SimSun" w:hAnsi="Times New Roman"/>
            <w:noProof/>
            <w:kern w:val="0"/>
            <w:sz w:val="20"/>
            <w:szCs w:val="20"/>
            <w:lang w:val="en-GB"/>
          </w:rPr>
          <w:t>for</w:t>
        </w:r>
      </w:ins>
      <w:ins w:id="63" w:author="Futurewei (Yunsong)" w:date="2023-10-26T02:01:00Z">
        <w:r w:rsidR="007265F2">
          <w:rPr>
            <w:rFonts w:ascii="Times New Roman" w:eastAsia="SimSun" w:hAnsi="Times New Roman"/>
            <w:noProof/>
            <w:kern w:val="0"/>
            <w:sz w:val="20"/>
            <w:szCs w:val="20"/>
            <w:lang w:val="en-GB"/>
          </w:rPr>
          <w:t xml:space="preserve"> XR </w:t>
        </w:r>
      </w:ins>
      <w:ins w:id="64" w:author="Futurewei (Yunsong)" w:date="2023-10-26T02:02:00Z">
        <w:r w:rsidR="00A252C8">
          <w:rPr>
            <w:rFonts w:ascii="Times New Roman" w:eastAsia="SimSun" w:hAnsi="Times New Roman"/>
            <w:noProof/>
            <w:kern w:val="0"/>
            <w:sz w:val="20"/>
            <w:szCs w:val="20"/>
            <w:lang w:val="en-GB"/>
          </w:rPr>
          <w:t xml:space="preserve">UL </w:t>
        </w:r>
      </w:ins>
      <w:ins w:id="65" w:author="Futurewei (Yunsong)" w:date="2023-10-26T02:01:00Z">
        <w:r w:rsidR="00B049F8">
          <w:rPr>
            <w:rFonts w:ascii="Times New Roman" w:eastAsia="SimSun" w:hAnsi="Times New Roman"/>
            <w:noProof/>
            <w:kern w:val="0"/>
            <w:sz w:val="20"/>
            <w:szCs w:val="20"/>
            <w:lang w:val="en-GB"/>
          </w:rPr>
          <w:t>traffics</w:t>
        </w:r>
      </w:ins>
      <w:ins w:id="66" w:author="Futurewei (Yunsong)" w:date="2023-10-26T02:02:00Z">
        <w:r w:rsidR="00A252C8">
          <w:rPr>
            <w:rFonts w:ascii="Times New Roman" w:eastAsia="SimSun" w:hAnsi="Times New Roman"/>
            <w:noProof/>
            <w:kern w:val="0"/>
            <w:sz w:val="20"/>
            <w:szCs w:val="20"/>
            <w:lang w:val="en-GB"/>
          </w:rPr>
          <w:t xml:space="preserve"> (the current models in </w:t>
        </w:r>
      </w:ins>
      <w:ins w:id="67" w:author="Futurewei (Yunsong)" w:date="2023-10-26T02:05:00Z">
        <w:r w:rsidR="00445842">
          <w:rPr>
            <w:rFonts w:ascii="Times New Roman" w:eastAsia="SimSun" w:hAnsi="Times New Roman"/>
            <w:noProof/>
            <w:kern w:val="0"/>
            <w:sz w:val="20"/>
            <w:szCs w:val="20"/>
            <w:lang w:val="en-GB"/>
          </w:rPr>
          <w:t xml:space="preserve">TR </w:t>
        </w:r>
      </w:ins>
      <w:ins w:id="68"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69" w:author="Futurewei (Yunsong)" w:date="2023-10-26T02:04:00Z">
        <w:r w:rsidR="009D0630">
          <w:rPr>
            <w:rFonts w:ascii="Times New Roman" w:eastAsia="SimSun" w:hAnsi="Times New Roman"/>
            <w:noProof/>
            <w:kern w:val="0"/>
            <w:sz w:val="20"/>
            <w:szCs w:val="20"/>
            <w:lang w:val="en-GB"/>
          </w:rPr>
          <w:t xml:space="preserve">and </w:t>
        </w:r>
      </w:ins>
      <w:ins w:id="70" w:author="Futurewei (Yunsong)" w:date="2023-10-26T02:03:00Z">
        <w:r w:rsidR="009D0630">
          <w:rPr>
            <w:rFonts w:ascii="Times New Roman" w:eastAsia="SimSun" w:hAnsi="Times New Roman"/>
            <w:noProof/>
            <w:kern w:val="0"/>
            <w:sz w:val="20"/>
            <w:szCs w:val="20"/>
            <w:lang w:val="en-GB"/>
          </w:rPr>
          <w:t>pose/co</w:t>
        </w:r>
      </w:ins>
      <w:ins w:id="71" w:author="Futurewei (Yunsong)" w:date="2023-10-26T02:04:00Z">
        <w:r w:rsidR="009D0630">
          <w:rPr>
            <w:rFonts w:ascii="Times New Roman" w:eastAsia="SimSun" w:hAnsi="Times New Roman"/>
            <w:noProof/>
            <w:kern w:val="0"/>
            <w:sz w:val="20"/>
            <w:szCs w:val="20"/>
            <w:lang w:val="en-GB"/>
          </w:rPr>
          <w:t>ntrol)</w:t>
        </w:r>
      </w:ins>
      <w:ins w:id="72" w:author="Futurewei (Yunsong)" w:date="2023-10-26T02:03:00Z">
        <w:r w:rsidR="0081414F">
          <w:rPr>
            <w:rFonts w:ascii="Times New Roman" w:eastAsia="SimSun" w:hAnsi="Times New Roman"/>
            <w:noProof/>
            <w:kern w:val="0"/>
            <w:sz w:val="20"/>
            <w:szCs w:val="20"/>
            <w:lang w:val="en-GB"/>
          </w:rPr>
          <w:t>.</w:t>
        </w:r>
      </w:ins>
      <w:ins w:id="73"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74" w:author="Futurewei (Yunsong)" w:date="2023-10-26T02:06:00Z">
        <w:r w:rsidR="0023611E">
          <w:rPr>
            <w:rFonts w:ascii="Times New Roman" w:eastAsia="SimSun" w:hAnsi="Times New Roman"/>
            <w:noProof/>
            <w:kern w:val="0"/>
            <w:sz w:val="20"/>
            <w:szCs w:val="20"/>
            <w:lang w:val="en-GB"/>
          </w:rPr>
          <w:t>, increasing the chance that a padding DSR can be sent.</w:t>
        </w:r>
      </w:ins>
      <w:ins w:id="75" w:author="Futurewei (Yunsong)" w:date="2023-10-26T02:02:00Z">
        <w:r w:rsidR="00A252C8">
          <w:rPr>
            <w:rFonts w:ascii="Times New Roman" w:eastAsia="SimSun" w:hAnsi="Times New Roman"/>
            <w:noProof/>
            <w:kern w:val="0"/>
            <w:sz w:val="20"/>
            <w:szCs w:val="20"/>
            <w:lang w:val="en-GB"/>
          </w:rPr>
          <w:t xml:space="preserve"> </w:t>
        </w:r>
      </w:ins>
      <w:ins w:id="76"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 xml:space="preserve">threshold, the amount of data would </w:t>
            </w:r>
            <w:r>
              <w:rPr>
                <w:rFonts w:ascii="Times New Roman" w:eastAsia="SimSun" w:hAnsi="Times New Roman"/>
                <w:kern w:val="0"/>
                <w:sz w:val="20"/>
                <w:szCs w:val="20"/>
                <w:lang w:val="en-GB"/>
                <w14:ligatures w14:val="none"/>
              </w:rPr>
              <w:lastRenderedPageBreak/>
              <w:t>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3.5pt;height:136.5pt" o:ole="">
                  <v:imagedata r:id="rId16" o:title=""/>
                </v:shape>
                <o:OLEObject Type="Embed" ProgID="Visio.Drawing.11" ShapeID="_x0000_i1028" DrawAspect="Content" ObjectID="_1760173669"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pt;height:49.5pt" o:ole="">
                  <v:imagedata r:id="rId18" o:title=""/>
                </v:shape>
                <o:OLEObject Type="Embed" ProgID="Visio.Drawing.11" ShapeID="_x0000_i1029" DrawAspect="Content" ObjectID="_1760173670"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77" w:name="_Ref146129365"/>
            <w:r>
              <w:rPr>
                <w:rFonts w:ascii="Times New Roman" w:hAnsi="Times New Roman"/>
                <w:sz w:val="16"/>
                <w:szCs w:val="16"/>
              </w:rPr>
              <w:t>Short DSR MAC CE</w:t>
            </w:r>
            <w:bookmarkEnd w:id="77"/>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 xml:space="preserve">8 thresholds is shown below. With one value reported there will </w:t>
            </w:r>
            <w:r>
              <w:rPr>
                <w:rFonts w:ascii="Times New Roman" w:eastAsia="SimSun" w:hAnsi="Times New Roman"/>
                <w:kern w:val="0"/>
                <w:sz w:val="20"/>
                <w:szCs w:val="20"/>
                <w:lang w:val="en-GB"/>
                <w14:ligatures w14:val="none"/>
              </w:rPr>
              <w:lastRenderedPageBreak/>
              <w:t>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78" w:name="_Ref134185002"/>
            <w:r>
              <w:t xml:space="preserve">Figure </w:t>
            </w:r>
            <w:fldSimple w:instr=" SEQ Figure \* ARABIC ">
              <w:r>
                <w:rPr>
                  <w:noProof/>
                </w:rPr>
                <w:t>5</w:t>
              </w:r>
            </w:fldSimple>
            <w:bookmarkEnd w:id="78"/>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w:t>
            </w:r>
            <w:r w:rsidRPr="00D82D9E">
              <w:rPr>
                <w:rFonts w:ascii="Times New Roman" w:eastAsia="SimSun" w:hAnsi="Times New Roman"/>
                <w:kern w:val="0"/>
                <w:sz w:val="20"/>
                <w:szCs w:val="20"/>
                <w:lang w:val="en-GB"/>
                <w14:ligatures w14:val="none"/>
              </w:rPr>
              <w:lastRenderedPageBreak/>
              <w:t xml:space="preserve">(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lastRenderedPageBreak/>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think DSR should be of the same </w:t>
            </w:r>
            <w:r>
              <w:rPr>
                <w:rFonts w:ascii="Times New Roman" w:eastAsia="SimSun" w:hAnsi="Times New Roman"/>
                <w:kern w:val="0"/>
                <w:sz w:val="20"/>
                <w:szCs w:val="20"/>
                <w:lang w:val="en-GB"/>
                <w14:ligatures w14:val="none"/>
              </w:rPr>
              <w:lastRenderedPageBreak/>
              <w:t>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 xml:space="preserve">initially activated, which </w:t>
            </w:r>
            <w:r w:rsidR="00D8706D">
              <w:rPr>
                <w:rFonts w:ascii="Times New Roman" w:eastAsia="SimSun" w:hAnsi="Times New Roman"/>
                <w:kern w:val="0"/>
                <w:sz w:val="20"/>
                <w:szCs w:val="20"/>
                <w:lang w:val="en-GB"/>
                <w14:ligatures w14:val="none"/>
              </w:rPr>
              <w:lastRenderedPageBreak/>
              <w:t>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lastRenderedPageBreak/>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ly concern with option 1 is if the text makes it clear what a rounding error is, or if this needs to be better specified. Option 3 could work too as this seems to remove potential error according </w:t>
            </w:r>
            <w:r>
              <w:rPr>
                <w:rFonts w:ascii="Times New Roman" w:eastAsia="SimSun" w:hAnsi="Times New Roman"/>
                <w:kern w:val="0"/>
                <w:sz w:val="20"/>
                <w:szCs w:val="20"/>
                <w:lang w:val="en-GB"/>
                <w14:ligatures w14:val="none"/>
              </w:rPr>
              <w:lastRenderedPageBreak/>
              <w:t>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w:t>
            </w:r>
            <w:r>
              <w:rPr>
                <w:rFonts w:ascii="Times New Roman" w:eastAsia="SimSun" w:hAnsi="Times New Roman"/>
                <w:kern w:val="0"/>
                <w:sz w:val="20"/>
                <w:szCs w:val="20"/>
                <w:lang w:val="en-GB"/>
                <w14:ligatures w14:val="none"/>
              </w:rPr>
              <w:lastRenderedPageBreak/>
              <w:t>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hatever option we select there will never be possible to find a perfect value for Bmax. But it doesn’t matter, the important thing is to select some reasonable low Bmax but high enough so that it covers most of the possible future traffic frame size ranges. With the agreement to use exponential it is not that sensitive what 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lastRenderedPageBreak/>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w:t>
            </w:r>
            <w:r>
              <w:rPr>
                <w:rFonts w:ascii="Times New Roman" w:eastAsia="SimSun" w:hAnsi="Times New Roman"/>
                <w:kern w:val="0"/>
                <w:sz w:val="20"/>
                <w:szCs w:val="20"/>
                <w:lang w:val="en-GB"/>
                <w14:ligatures w14:val="none"/>
              </w:rPr>
              <w:lastRenderedPageBreak/>
              <w:t xml:space="preserve">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79"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80" w:author="Futurewei (Yunsong)" w:date="2023-10-26T01:53:00Z"/>
          <w:rFonts w:ascii="Times New Roman" w:hAnsi="Times New Roman"/>
          <w:sz w:val="20"/>
          <w:szCs w:val="20"/>
        </w:rPr>
      </w:pPr>
      <w:ins w:id="81" w:author="Futurewei (Yunsong)" w:date="2023-10-26T01:53:00Z">
        <w:r w:rsidRPr="00553766">
          <w:rPr>
            <w:rFonts w:ascii="Times New Roman" w:hAnsi="Times New Roman"/>
            <w:sz w:val="20"/>
            <w:szCs w:val="20"/>
          </w:rPr>
          <w:t>R2-2307762</w:t>
        </w:r>
      </w:ins>
      <w:ins w:id="82"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83" w:author="Fujitsu (Li, Guorong)" w:date="2023-10-26T17:57:00Z"/>
          <w:rFonts w:ascii="Times New Roman" w:hAnsi="Times New Roman"/>
          <w:sz w:val="20"/>
          <w:szCs w:val="20"/>
        </w:rPr>
      </w:pPr>
      <w:ins w:id="84" w:author="Futurewei (Yunsong)" w:date="2023-10-26T01:53:00Z">
        <w:r w:rsidRPr="00EC03BC">
          <w:rPr>
            <w:rFonts w:ascii="Times New Roman" w:hAnsi="Times New Roman"/>
            <w:sz w:val="20"/>
            <w:szCs w:val="20"/>
          </w:rPr>
          <w:t>R2-2309594</w:t>
        </w:r>
      </w:ins>
      <w:ins w:id="85"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86" w:author="Fujitsu" w:date="2023-10-26T17:57:00Z"/>
          <w:rFonts w:ascii="Times New Roman" w:hAnsi="Times New Roman"/>
          <w:sz w:val="20"/>
          <w:szCs w:val="20"/>
        </w:rPr>
      </w:pPr>
      <w:ins w:id="87"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67FF2" w14:textId="77777777" w:rsidR="00D421E2" w:rsidRDefault="00D421E2" w:rsidP="008A1C98">
      <w:pPr>
        <w:spacing w:before="0"/>
      </w:pPr>
      <w:r>
        <w:separator/>
      </w:r>
    </w:p>
  </w:endnote>
  <w:endnote w:type="continuationSeparator" w:id="0">
    <w:p w14:paraId="5678DD99" w14:textId="77777777" w:rsidR="00D421E2" w:rsidRDefault="00D421E2"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E76E3" w14:textId="77777777" w:rsidR="00D421E2" w:rsidRDefault="00D421E2" w:rsidP="008A1C98">
      <w:pPr>
        <w:spacing w:before="0"/>
      </w:pPr>
      <w:r>
        <w:separator/>
      </w:r>
    </w:p>
  </w:footnote>
  <w:footnote w:type="continuationSeparator" w:id="0">
    <w:p w14:paraId="4431327A" w14:textId="77777777" w:rsidR="00D421E2" w:rsidRDefault="00D421E2"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3D6"/>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2B94"/>
    <w:rsid w:val="00123958"/>
    <w:rsid w:val="00126770"/>
    <w:rsid w:val="00126AC5"/>
    <w:rsid w:val="00130394"/>
    <w:rsid w:val="00131AAD"/>
    <w:rsid w:val="00134CE5"/>
    <w:rsid w:val="001373C6"/>
    <w:rsid w:val="00140012"/>
    <w:rsid w:val="001546D4"/>
    <w:rsid w:val="001578AA"/>
    <w:rsid w:val="00162500"/>
    <w:rsid w:val="00163758"/>
    <w:rsid w:val="001665D4"/>
    <w:rsid w:val="00167146"/>
    <w:rsid w:val="0017011F"/>
    <w:rsid w:val="00170FBD"/>
    <w:rsid w:val="0017165B"/>
    <w:rsid w:val="00172099"/>
    <w:rsid w:val="00174D08"/>
    <w:rsid w:val="001751EF"/>
    <w:rsid w:val="0018125B"/>
    <w:rsid w:val="00182D92"/>
    <w:rsid w:val="00184940"/>
    <w:rsid w:val="001864A2"/>
    <w:rsid w:val="001876AF"/>
    <w:rsid w:val="00190A55"/>
    <w:rsid w:val="001A00E1"/>
    <w:rsid w:val="001A6444"/>
    <w:rsid w:val="001B0673"/>
    <w:rsid w:val="001C22EF"/>
    <w:rsid w:val="001C277D"/>
    <w:rsid w:val="001D1FD6"/>
    <w:rsid w:val="001D7A51"/>
    <w:rsid w:val="001E1C38"/>
    <w:rsid w:val="001E79E4"/>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66FF"/>
    <w:rsid w:val="00227C57"/>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59D7"/>
    <w:rsid w:val="002871F7"/>
    <w:rsid w:val="00287BEA"/>
    <w:rsid w:val="0029140F"/>
    <w:rsid w:val="00296576"/>
    <w:rsid w:val="002A2C60"/>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3FFB"/>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0B9C"/>
    <w:rsid w:val="00381F10"/>
    <w:rsid w:val="003860C7"/>
    <w:rsid w:val="00395738"/>
    <w:rsid w:val="003976FB"/>
    <w:rsid w:val="003A019E"/>
    <w:rsid w:val="003A1977"/>
    <w:rsid w:val="003A2DDD"/>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58E4"/>
    <w:rsid w:val="004567AC"/>
    <w:rsid w:val="00456A26"/>
    <w:rsid w:val="0046186C"/>
    <w:rsid w:val="0046778B"/>
    <w:rsid w:val="00471468"/>
    <w:rsid w:val="00481AF1"/>
    <w:rsid w:val="00490A42"/>
    <w:rsid w:val="00491C37"/>
    <w:rsid w:val="00493448"/>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30F"/>
    <w:rsid w:val="00556CA1"/>
    <w:rsid w:val="00571287"/>
    <w:rsid w:val="0057188E"/>
    <w:rsid w:val="0057440F"/>
    <w:rsid w:val="00575141"/>
    <w:rsid w:val="005846E9"/>
    <w:rsid w:val="00585BE0"/>
    <w:rsid w:val="00592B42"/>
    <w:rsid w:val="00596F49"/>
    <w:rsid w:val="005A3221"/>
    <w:rsid w:val="005B3C9D"/>
    <w:rsid w:val="005B455D"/>
    <w:rsid w:val="005B54BF"/>
    <w:rsid w:val="005B7A47"/>
    <w:rsid w:val="005D0F2C"/>
    <w:rsid w:val="005D23B4"/>
    <w:rsid w:val="005D2CF6"/>
    <w:rsid w:val="005D3451"/>
    <w:rsid w:val="005D5081"/>
    <w:rsid w:val="005D5814"/>
    <w:rsid w:val="005E3B93"/>
    <w:rsid w:val="005F4E38"/>
    <w:rsid w:val="005F5FF9"/>
    <w:rsid w:val="005F750A"/>
    <w:rsid w:val="005F7D62"/>
    <w:rsid w:val="006055A9"/>
    <w:rsid w:val="00607237"/>
    <w:rsid w:val="00610636"/>
    <w:rsid w:val="00614411"/>
    <w:rsid w:val="006167CD"/>
    <w:rsid w:val="00626FB9"/>
    <w:rsid w:val="006314E0"/>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323"/>
    <w:rsid w:val="00716637"/>
    <w:rsid w:val="00716C00"/>
    <w:rsid w:val="0072001A"/>
    <w:rsid w:val="007214EC"/>
    <w:rsid w:val="00724A1B"/>
    <w:rsid w:val="007265F2"/>
    <w:rsid w:val="007316D8"/>
    <w:rsid w:val="00731DB3"/>
    <w:rsid w:val="00733613"/>
    <w:rsid w:val="00740CFA"/>
    <w:rsid w:val="007458B7"/>
    <w:rsid w:val="00745F82"/>
    <w:rsid w:val="0075201D"/>
    <w:rsid w:val="00755482"/>
    <w:rsid w:val="00770D2A"/>
    <w:rsid w:val="00776262"/>
    <w:rsid w:val="007803F4"/>
    <w:rsid w:val="00781A27"/>
    <w:rsid w:val="00787CAB"/>
    <w:rsid w:val="0079171D"/>
    <w:rsid w:val="00792119"/>
    <w:rsid w:val="007964AA"/>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25754"/>
    <w:rsid w:val="008267C5"/>
    <w:rsid w:val="008320A8"/>
    <w:rsid w:val="00833533"/>
    <w:rsid w:val="00837522"/>
    <w:rsid w:val="00846A6E"/>
    <w:rsid w:val="00846D6F"/>
    <w:rsid w:val="008514CD"/>
    <w:rsid w:val="00851B46"/>
    <w:rsid w:val="00853880"/>
    <w:rsid w:val="008578B2"/>
    <w:rsid w:val="008625DC"/>
    <w:rsid w:val="008654AA"/>
    <w:rsid w:val="00866EC4"/>
    <w:rsid w:val="008712F4"/>
    <w:rsid w:val="00871FA7"/>
    <w:rsid w:val="00872824"/>
    <w:rsid w:val="008772FD"/>
    <w:rsid w:val="00877CFC"/>
    <w:rsid w:val="008813B2"/>
    <w:rsid w:val="00887B98"/>
    <w:rsid w:val="0089776C"/>
    <w:rsid w:val="008A1C98"/>
    <w:rsid w:val="008A7224"/>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97BC2"/>
    <w:rsid w:val="009A2353"/>
    <w:rsid w:val="009B64EF"/>
    <w:rsid w:val="009C4FD4"/>
    <w:rsid w:val="009C6D4D"/>
    <w:rsid w:val="009C731B"/>
    <w:rsid w:val="009D0630"/>
    <w:rsid w:val="009D64D2"/>
    <w:rsid w:val="009E2BAA"/>
    <w:rsid w:val="009E4E7B"/>
    <w:rsid w:val="009F2529"/>
    <w:rsid w:val="009F2F94"/>
    <w:rsid w:val="009F486E"/>
    <w:rsid w:val="009F73AC"/>
    <w:rsid w:val="00A0098D"/>
    <w:rsid w:val="00A03617"/>
    <w:rsid w:val="00A03624"/>
    <w:rsid w:val="00A047ED"/>
    <w:rsid w:val="00A05613"/>
    <w:rsid w:val="00A10247"/>
    <w:rsid w:val="00A103A5"/>
    <w:rsid w:val="00A165FB"/>
    <w:rsid w:val="00A1768C"/>
    <w:rsid w:val="00A221DE"/>
    <w:rsid w:val="00A23F3C"/>
    <w:rsid w:val="00A252C8"/>
    <w:rsid w:val="00A30713"/>
    <w:rsid w:val="00A3136B"/>
    <w:rsid w:val="00A33648"/>
    <w:rsid w:val="00A367AE"/>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16932"/>
    <w:rsid w:val="00B20703"/>
    <w:rsid w:val="00B2105E"/>
    <w:rsid w:val="00B2188A"/>
    <w:rsid w:val="00B219FC"/>
    <w:rsid w:val="00B22169"/>
    <w:rsid w:val="00B312EA"/>
    <w:rsid w:val="00B344F2"/>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74A4"/>
    <w:rsid w:val="00C57566"/>
    <w:rsid w:val="00C6443B"/>
    <w:rsid w:val="00C72438"/>
    <w:rsid w:val="00C75B82"/>
    <w:rsid w:val="00C8065E"/>
    <w:rsid w:val="00C80F03"/>
    <w:rsid w:val="00CA0334"/>
    <w:rsid w:val="00CA48F4"/>
    <w:rsid w:val="00CA714D"/>
    <w:rsid w:val="00CB4071"/>
    <w:rsid w:val="00CB46ED"/>
    <w:rsid w:val="00CC29D0"/>
    <w:rsid w:val="00CC36E7"/>
    <w:rsid w:val="00CD0C82"/>
    <w:rsid w:val="00CD47EE"/>
    <w:rsid w:val="00CE235E"/>
    <w:rsid w:val="00CF716A"/>
    <w:rsid w:val="00D034E7"/>
    <w:rsid w:val="00D035C9"/>
    <w:rsid w:val="00D03FDC"/>
    <w:rsid w:val="00D04663"/>
    <w:rsid w:val="00D05C6E"/>
    <w:rsid w:val="00D1110B"/>
    <w:rsid w:val="00D16CCA"/>
    <w:rsid w:val="00D17DD9"/>
    <w:rsid w:val="00D26EF2"/>
    <w:rsid w:val="00D3463E"/>
    <w:rsid w:val="00D41339"/>
    <w:rsid w:val="00D421E2"/>
    <w:rsid w:val="00D44ADE"/>
    <w:rsid w:val="00D47E52"/>
    <w:rsid w:val="00D56A39"/>
    <w:rsid w:val="00D60646"/>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18C6"/>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13281"/>
    <w:rsid w:val="00F14D98"/>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0</TotalTime>
  <Pages>22</Pages>
  <Words>6843</Words>
  <Characters>39007</Characters>
  <Application>Microsoft Office Word</Application>
  <DocSecurity>0</DocSecurity>
  <Lines>325</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5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Richard Tano</cp:lastModifiedBy>
  <cp:revision>26</cp:revision>
  <dcterms:created xsi:type="dcterms:W3CDTF">2023-10-30T07:22:00Z</dcterms:created>
  <dcterms:modified xsi:type="dcterms:W3CDTF">2023-10-3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